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C359E" w:rsidRPr="007E5FDE" w:rsidRDefault="007C359E" w:rsidP="007C359E">
      <w:pPr>
        <w:jc w:val="both"/>
        <w:rPr>
          <w:rFonts w:ascii="Arial" w:hAnsi="Arial" w:cs="Arial"/>
          <w:b/>
          <w:sz w:val="24"/>
          <w:szCs w:val="24"/>
          <w:lang w:val="es-EC"/>
        </w:rPr>
      </w:pPr>
      <w:bookmarkStart w:id="0" w:name="_GoBack"/>
      <w:bookmarkEnd w:id="0"/>
      <w:r w:rsidRPr="007E5FDE">
        <w:rPr>
          <w:rFonts w:ascii="Arial" w:hAnsi="Arial" w:cs="Arial"/>
          <w:b/>
          <w:sz w:val="24"/>
          <w:szCs w:val="24"/>
          <w:lang w:val="es-EC"/>
        </w:rPr>
        <w:t>1</w:t>
      </w:r>
      <w:r w:rsidR="00AF4A11" w:rsidRPr="007E5FDE">
        <w:rPr>
          <w:rFonts w:ascii="Arial" w:hAnsi="Arial" w:cs="Arial"/>
          <w:b/>
          <w:sz w:val="24"/>
          <w:szCs w:val="24"/>
          <w:lang w:val="es-EC"/>
        </w:rPr>
        <w:t>.</w:t>
      </w:r>
      <w:r w:rsidRPr="007E5FDE">
        <w:rPr>
          <w:rFonts w:ascii="Arial" w:hAnsi="Arial" w:cs="Arial"/>
          <w:b/>
          <w:sz w:val="24"/>
          <w:szCs w:val="24"/>
          <w:lang w:val="es-EC"/>
        </w:rPr>
        <w:t xml:space="preserve"> OBJETIVO</w:t>
      </w:r>
    </w:p>
    <w:p w:rsidR="001353CB" w:rsidRDefault="001353CB" w:rsidP="007C359E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Planificar y ejecutar de una manera sistemática y ordenada las acciones preventivas, correctivas u oportunidades de mejora que se </w:t>
      </w:r>
      <w:r w:rsidR="00170B03">
        <w:rPr>
          <w:rFonts w:ascii="Arial" w:hAnsi="Arial" w:cs="Arial"/>
          <w:color w:val="000000" w:themeColor="text1"/>
          <w:sz w:val="24"/>
          <w:szCs w:val="24"/>
          <w:lang w:val="es-EC"/>
        </w:rPr>
        <w:t>evidencien</w:t>
      </w: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en la </w:t>
      </w:r>
      <w:r w:rsidR="00170B03">
        <w:rPr>
          <w:rFonts w:ascii="Arial" w:hAnsi="Arial" w:cs="Arial"/>
          <w:color w:val="000000" w:themeColor="text1"/>
          <w:sz w:val="24"/>
          <w:szCs w:val="24"/>
          <w:lang w:val="es-EC"/>
        </w:rPr>
        <w:t>Organización</w:t>
      </w: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>.</w:t>
      </w:r>
    </w:p>
    <w:p w:rsidR="007C359E" w:rsidRPr="00DB0919" w:rsidRDefault="007C359E" w:rsidP="007C359E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2</w:t>
      </w:r>
      <w:r w:rsidR="00AF4A11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ALCANCE</w:t>
      </w:r>
    </w:p>
    <w:p w:rsidR="001066F5" w:rsidRDefault="001353CB" w:rsidP="007C359E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Este procedimiento aplica a las acciones correctivas </w:t>
      </w:r>
      <w:r w:rsidR="00170B03">
        <w:rPr>
          <w:rFonts w:ascii="Arial" w:hAnsi="Arial" w:cs="Arial"/>
          <w:color w:val="000000" w:themeColor="text1"/>
          <w:sz w:val="24"/>
          <w:szCs w:val="24"/>
          <w:lang w:val="es-EC"/>
        </w:rPr>
        <w:t>y</w:t>
      </w: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reventivas que se </w:t>
      </w:r>
      <w:r w:rsidR="00170B03">
        <w:rPr>
          <w:rFonts w:ascii="Arial" w:hAnsi="Arial" w:cs="Arial"/>
          <w:color w:val="000000" w:themeColor="text1"/>
          <w:sz w:val="24"/>
          <w:szCs w:val="24"/>
          <w:lang w:val="es-EC"/>
        </w:rPr>
        <w:t>determinan</w:t>
      </w: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ara </w:t>
      </w:r>
      <w:r w:rsid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controlar las </w:t>
      </w:r>
      <w:r w:rsidRPr="001353CB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sviaciones de los procesos </w:t>
      </w:r>
    </w:p>
    <w:p w:rsidR="007C359E" w:rsidRPr="00DB0919" w:rsidRDefault="007C359E" w:rsidP="007C359E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3</w:t>
      </w:r>
      <w:r w:rsidR="00AF4A11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DEFINICIONES</w:t>
      </w:r>
    </w:p>
    <w:p w:rsidR="001066F5" w:rsidRDefault="001066F5" w:rsidP="00A8541B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066F5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Requisito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>: Necesidad o expectativa generalmente implícita u obligatoria</w:t>
      </w:r>
    </w:p>
    <w:p w:rsidR="001066F5" w:rsidRDefault="001066F5" w:rsidP="00A8541B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70B03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Acción Preventiva: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Acción tomada para eliminar la causa de una no conformidad potencial u otra situación potencialmente indeseable antes que se presente.</w:t>
      </w:r>
    </w:p>
    <w:p w:rsidR="001066F5" w:rsidRDefault="001066F5" w:rsidP="00A8541B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70B03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Acción Correctiva: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Acción tomada para eliminar la causa de una no conformidad real detectada u otra situación indeseable después de ocurrida.</w:t>
      </w:r>
    </w:p>
    <w:p w:rsidR="001066F5" w:rsidRDefault="001066F5" w:rsidP="00A8541B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70B03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Acción de Mejora: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Acción tomada para mejorar una actividad ya existente que cumple de antemano con los requisitos que exige el  Sistema de Gestión.</w:t>
      </w:r>
    </w:p>
    <w:p w:rsidR="001066F5" w:rsidRDefault="001066F5" w:rsidP="00A8541B">
      <w:p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170B03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Lluvia de ideas: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Es un método </w:t>
      </w:r>
      <w:r w:rsidR="002D31E4">
        <w:rPr>
          <w:rFonts w:ascii="Arial" w:hAnsi="Arial" w:cs="Arial"/>
          <w:color w:val="000000" w:themeColor="text1"/>
          <w:sz w:val="24"/>
          <w:szCs w:val="24"/>
          <w:lang w:val="es-EC"/>
        </w:rPr>
        <w:t>estadístico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ara hallar las causas que </w:t>
      </w:r>
      <w:r w:rsidR="002D31E4">
        <w:rPr>
          <w:rFonts w:ascii="Arial" w:hAnsi="Arial" w:cs="Arial"/>
          <w:color w:val="000000" w:themeColor="text1"/>
          <w:sz w:val="24"/>
          <w:szCs w:val="24"/>
          <w:lang w:val="es-EC"/>
        </w:rPr>
        <w:t>originan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problemas o </w:t>
      </w:r>
      <w:r w:rsidR="002D31E4">
        <w:rPr>
          <w:rFonts w:ascii="Arial" w:hAnsi="Arial" w:cs="Arial"/>
          <w:color w:val="000000" w:themeColor="text1"/>
          <w:sz w:val="24"/>
          <w:szCs w:val="24"/>
          <w:lang w:val="es-EC"/>
        </w:rPr>
        <w:t>desviaciones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l sistema de </w:t>
      </w:r>
      <w:r w:rsidR="002D31E4">
        <w:rPr>
          <w:rFonts w:ascii="Arial" w:hAnsi="Arial" w:cs="Arial"/>
          <w:color w:val="000000" w:themeColor="text1"/>
          <w:sz w:val="24"/>
          <w:szCs w:val="24"/>
          <w:lang w:val="es-EC"/>
        </w:rPr>
        <w:t>Integrado de gestión</w:t>
      </w:r>
      <w:r w:rsidRPr="001066F5">
        <w:rPr>
          <w:rFonts w:ascii="Arial" w:hAnsi="Arial" w:cs="Arial"/>
          <w:color w:val="000000" w:themeColor="text1"/>
          <w:sz w:val="24"/>
          <w:szCs w:val="24"/>
          <w:lang w:val="es-EC"/>
        </w:rPr>
        <w:t>.</w:t>
      </w:r>
    </w:p>
    <w:p w:rsidR="00A8541B" w:rsidRPr="001066F5" w:rsidRDefault="001066F5" w:rsidP="00A8541B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1066F5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="00AF4A11" w:rsidRPr="001066F5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4. </w:t>
      </w:r>
      <w:r w:rsidR="00A8541B" w:rsidRPr="001066F5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NORMAS Y POLITICAS:</w:t>
      </w:r>
    </w:p>
    <w:p w:rsidR="00820671" w:rsidRPr="00DB0919" w:rsidRDefault="002D31E4" w:rsidP="00820671">
      <w:pPr>
        <w:pStyle w:val="Prrafodelista"/>
        <w:numPr>
          <w:ilvl w:val="0"/>
          <w:numId w:val="20"/>
        </w:numPr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Los </w:t>
      </w:r>
      <w:r w:rsidR="00170B03">
        <w:rPr>
          <w:rFonts w:ascii="Arial" w:hAnsi="Arial" w:cs="Arial"/>
          <w:color w:val="000000" w:themeColor="text1"/>
          <w:sz w:val="24"/>
          <w:szCs w:val="24"/>
          <w:lang w:val="es-EC"/>
        </w:rPr>
        <w:t>encargados</w:t>
      </w:r>
      <w:r>
        <w:rPr>
          <w:rFonts w:ascii="Arial" w:hAnsi="Arial" w:cs="Arial"/>
          <w:color w:val="000000" w:themeColor="text1"/>
          <w:sz w:val="24"/>
          <w:szCs w:val="24"/>
          <w:lang w:val="es-EC"/>
        </w:rPr>
        <w:t xml:space="preserve"> de cada proceso son los responsables de controlar las desviaciones</w:t>
      </w:r>
    </w:p>
    <w:p w:rsidR="007C359E" w:rsidRPr="00DB0919" w:rsidRDefault="007E5FDE" w:rsidP="007C359E">
      <w:pPr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5.</w:t>
      </w:r>
      <w:r w:rsidR="007C359E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</w:t>
      </w:r>
      <w:r w:rsidR="00A8541B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PROCEDIMIENTO</w:t>
      </w:r>
    </w:p>
    <w:tbl>
      <w:tblPr>
        <w:tblStyle w:val="Tablaconcuadrcula"/>
        <w:tblW w:w="9889" w:type="dxa"/>
        <w:tblLayout w:type="fixed"/>
        <w:tblLook w:val="04A0" w:firstRow="1" w:lastRow="0" w:firstColumn="1" w:lastColumn="0" w:noHBand="0" w:noVBand="1"/>
      </w:tblPr>
      <w:tblGrid>
        <w:gridCol w:w="2235"/>
        <w:gridCol w:w="7654"/>
      </w:tblGrid>
      <w:tr w:rsidR="00DB0919" w:rsidRPr="00DB0919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3CB6" w:rsidRPr="00DB0919" w:rsidRDefault="001B3CB6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DB0919"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Responsable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3CB6" w:rsidRPr="00DB0919" w:rsidRDefault="001B3CB6">
            <w:pPr>
              <w:jc w:val="center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DB0919"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>Actividades</w:t>
            </w:r>
          </w:p>
        </w:tc>
      </w:tr>
      <w:tr w:rsidR="00DB0919" w:rsidRPr="0037124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DB0919" w:rsidRDefault="002D31E4" w:rsidP="001B3CB6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2D31E4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Personal de La Empresa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Identifica una acción Correctiva, Preventiva o de Mejora</w:t>
            </w:r>
            <w:r w:rsidR="00170B03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en: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Auditoria externa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Auditoria interna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Revisión por la Dirección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Control del Producto No Conforme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Seguimiento Objetivos e Indicadores de los Procesos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Medición de satisfacción del Cliente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Manejo de Quejas y Reclamos del Cliente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Cualquier solicitud presentada por el personal de la empresa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Para este último ítem, la empresa aplica permanentes herramientas de comunicación tales como: </w:t>
            </w:r>
          </w:p>
          <w:p w:rsidR="001B3CB6" w:rsidRPr="00DB0919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• Reuniones periódicas con el personal.</w:t>
            </w:r>
          </w:p>
        </w:tc>
      </w:tr>
      <w:tr w:rsidR="00DB0919" w:rsidRPr="0037124B" w:rsidTr="001B3CB6">
        <w:trPr>
          <w:trHeight w:val="598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5B1120" w:rsidRDefault="00170B03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lastRenderedPageBreak/>
              <w:t>Auditor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Llena únicamente la primera parte de la Solicitud de Acción, RE </w:t>
            </w:r>
            <w:r w:rsidR="00B26FE7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XXXX</w:t>
            </w: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1, donde describe la no conformidad o propuesta de mejora.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n el caso de que esta solicitud se genere como resultado de una Auditoría, se llenan los casilleros de: Proceso, Auditado, Auditor y Contraparte;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De lo de contrario únicamente llena: Área y Persona Solicitante.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1B3CB6" w:rsidRPr="00DB0919" w:rsidRDefault="00696506" w:rsidP="00696506">
            <w:pP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Finalmente, es importante registrar la firma del solicitante o auditado.</w:t>
            </w:r>
          </w:p>
        </w:tc>
      </w:tr>
      <w:tr w:rsidR="00DB0919" w:rsidRPr="0037124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1A80" w:rsidRPr="005B1120" w:rsidRDefault="00696506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Personal de La Empresa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ntrega la Solicitud Acción, RE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XXXXX</w:t>
            </w: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, llena al responsable definido para su tratamiento: 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n Obra – Responsable de SGC designado;</w:t>
            </w:r>
          </w:p>
          <w:p w:rsidR="00361A80" w:rsidRPr="00DB0919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n Oficinas – Representante de la Dirección del SGC;</w:t>
            </w:r>
          </w:p>
        </w:tc>
      </w:tr>
      <w:tr w:rsidR="00DB0919" w:rsidRPr="0037124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5B1120" w:rsidRDefault="00D80BBB" w:rsidP="00E3473E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Representante de la Dirección (SGC) 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Recibe y revisa la Solicitud de Acción, RE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proofErr w:type="gramStart"/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XXXXX </w:t>
            </w:r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,</w:t>
            </w:r>
            <w:proofErr w:type="gramEnd"/>
            <w:r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definiendo si es una Acción Correctiva, Preventiva o de Mejora.</w:t>
            </w:r>
          </w:p>
          <w:p w:rsidR="00696506" w:rsidRPr="00696506" w:rsidRDefault="00696506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820671" w:rsidRPr="00DB0919" w:rsidRDefault="00170B03" w:rsidP="0069650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R</w:t>
            </w:r>
            <w:r w:rsidR="00696506"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egistra la apertura de la Solicitud en el archivo electrónico: Matriz de Solicitudes de Acción, RE 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XXXX</w:t>
            </w:r>
            <w:r w:rsidR="00696506"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, (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l</w:t>
            </w:r>
            <w:r w:rsidR="00696506" w:rsidRPr="0069650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Representante de la Dirección).</w:t>
            </w:r>
          </w:p>
          <w:p w:rsidR="001B3CB6" w:rsidRPr="00DB0919" w:rsidRDefault="001B3CB6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</w:tc>
      </w:tr>
      <w:tr w:rsidR="00DB0919" w:rsidRPr="0037124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5B1120" w:rsidRDefault="00E3473E" w:rsidP="00E3473E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Dueño del proceso</w:t>
            </w:r>
            <w:r w:rsidR="00D80BBB"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r w:rsidR="00D80BBB"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0BBB" w:rsidRPr="00D80BBB" w:rsidRDefault="00D80BBB" w:rsidP="00D80BBB">
            <w:pP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Reúne a los involucrados en el proceso para analizar las causas del problema mediante la herramienta </w:t>
            </w:r>
            <w:r w:rsidR="00170B03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stadística</w:t>
            </w:r>
            <w:proofErr w:type="gramStart"/>
            <w:r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:  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Lluvia</w:t>
            </w:r>
            <w:proofErr w:type="gramEnd"/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de Ideas</w:t>
            </w:r>
            <w:r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.</w:t>
            </w:r>
          </w:p>
          <w:p w:rsidR="00D80BBB" w:rsidRPr="00D80BBB" w:rsidRDefault="00D80BBB" w:rsidP="00D80BBB">
            <w:pP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1B3CB6" w:rsidRPr="00DB0919" w:rsidRDefault="00D80BBB" w:rsidP="00D80BBB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S"/>
              </w:rPr>
            </w:pPr>
            <w:r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Para el caso de solicitudes de acción de mejora, no es necesario realizar el análisis en la parte posterior del formulario, ya que no se está planteando un problema.</w:t>
            </w:r>
          </w:p>
        </w:tc>
      </w:tr>
      <w:tr w:rsidR="00DB0919" w:rsidRPr="0037124B" w:rsidTr="001B3CB6">
        <w:trPr>
          <w:trHeight w:val="427"/>
        </w:trPr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DB0919" w:rsidRDefault="00B74DFE" w:rsidP="00E3473E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Responsable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del proceso</w:t>
            </w:r>
            <w:r w:rsidR="00D80BBB"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r w:rsidR="00D80BBB"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80BBB" w:rsidRPr="00D80BBB" w:rsidRDefault="00BF795C" w:rsidP="00D80BBB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Determinada la causa raíz,</w:t>
            </w:r>
            <w:r w:rsidR="00D80BBB"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se proponen acciones a tomar que eliminen dichas causas.</w:t>
            </w:r>
          </w:p>
          <w:p w:rsidR="00D80BBB" w:rsidRPr="00D80BBB" w:rsidRDefault="00D80BBB" w:rsidP="00D80BBB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D80BBB" w:rsidRPr="00D80BBB" w:rsidRDefault="00BF795C" w:rsidP="00D80BBB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Se realiza </w:t>
            </w:r>
            <w:r w:rsidR="0071757C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l plan de acción, se Identifica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a</w:t>
            </w:r>
            <w:r w:rsidR="00D80BBB"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l responsable de la actividad propuesta y el plazo de cumplimiento.</w:t>
            </w:r>
          </w:p>
          <w:p w:rsidR="00D80BBB" w:rsidRPr="00D80BBB" w:rsidRDefault="00D80BBB" w:rsidP="00D80BBB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1B3CB6" w:rsidRPr="00DB0919" w:rsidRDefault="00D80BBB" w:rsidP="00D80BBB">
            <w:pPr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D80BBB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Nota: Se debe describir una acción a ejecutar por cada causa que provoca el problema o no conformidad.</w:t>
            </w:r>
          </w:p>
        </w:tc>
      </w:tr>
      <w:tr w:rsidR="00DB0919" w:rsidRPr="0037124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B3CB6" w:rsidRPr="005B1120" w:rsidRDefault="00E3473E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Auditor Interno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3CB6" w:rsidRDefault="005B1120" w:rsidP="00E3473E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Revisa 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el Plan de Acción</w:t>
            </w: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.  En caso de que las acciones sean </w:t>
            </w:r>
            <w:r w:rsidR="00E3473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no controlaron el problema, se debe regresar a analizar la causa raíz</w:t>
            </w: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.</w:t>
            </w:r>
            <w:r w:rsidRPr="005B1120"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  <w:t xml:space="preserve"> </w:t>
            </w:r>
          </w:p>
          <w:p w:rsidR="00B74DFE" w:rsidRPr="00DB0919" w:rsidRDefault="00B74DFE" w:rsidP="00E3473E">
            <w:pPr>
              <w:jc w:val="both"/>
              <w:rPr>
                <w:rFonts w:ascii="Arial" w:hAnsi="Arial" w:cs="Arial"/>
                <w:b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Revisado el cumplimiento del plan de acción y </w:t>
            </w: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verificado por el 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lastRenderedPageBreak/>
              <w:t>auditor interno y verificado que las acciones controlaron la desviación enviar al Representante del Sistema para su cierre</w:t>
            </w:r>
          </w:p>
        </w:tc>
      </w:tr>
      <w:tr w:rsidR="00DB0919" w:rsidRPr="0037124B" w:rsidTr="001B3CB6">
        <w:tc>
          <w:tcPr>
            <w:tcW w:w="2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5F0" w:rsidRPr="00C677A4" w:rsidRDefault="007B3DE6">
            <w:pPr>
              <w:jc w:val="center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lastRenderedPageBreak/>
              <w:t>Representante de la Dirección</w:t>
            </w:r>
          </w:p>
        </w:tc>
        <w:tc>
          <w:tcPr>
            <w:tcW w:w="7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3DE6" w:rsidRDefault="005B1120" w:rsidP="005B1120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n caso de evidenciarse que la acción fue tomada y fue</w:t>
            </w:r>
            <w:r w:rsidR="007B3DE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ron</w:t>
            </w: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efectiva</w:t>
            </w:r>
            <w:r w:rsidR="007B3DE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s las acciones para controlar la desviación</w:t>
            </w:r>
            <w:r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, registra en la tercera parte del formulario, </w:t>
            </w:r>
            <w:r w:rsidR="007B3DE6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l cierre de la No Conformidad.</w:t>
            </w:r>
          </w:p>
          <w:p w:rsidR="005B1120" w:rsidRPr="005B1120" w:rsidRDefault="007B3DE6" w:rsidP="005B1120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</w:t>
            </w:r>
            <w:r w:rsidR="005B1120"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l Representante de la Dirección 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registra</w:t>
            </w:r>
            <w:r w:rsidR="005B1120" w:rsidRPr="005B1120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en la Matriz d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e Solicitudes de Acción,</w:t>
            </w:r>
            <w:r w:rsidR="00C0457D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 xml:space="preserve">RE </w:t>
            </w:r>
            <w:r w:rsidR="00B74DFE"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XXXXX</w:t>
            </w:r>
            <w:r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  <w:t>.</w:t>
            </w:r>
          </w:p>
          <w:p w:rsidR="005B1120" w:rsidRPr="005B1120" w:rsidRDefault="005B1120" w:rsidP="005B1120">
            <w:pPr>
              <w:jc w:val="both"/>
              <w:rPr>
                <w:rFonts w:ascii="Arial" w:hAnsi="Arial" w:cs="Arial"/>
                <w:color w:val="000000" w:themeColor="text1"/>
                <w:sz w:val="24"/>
                <w:szCs w:val="24"/>
                <w:lang w:val="es-EC"/>
              </w:rPr>
            </w:pPr>
          </w:p>
          <w:p w:rsidR="004745F0" w:rsidRPr="00DB0919" w:rsidRDefault="004745F0" w:rsidP="005B1120">
            <w:pPr>
              <w:jc w:val="both"/>
              <w:rPr>
                <w:rFonts w:ascii="Arial" w:hAnsi="Arial" w:cs="Arial"/>
                <w:strike/>
                <w:color w:val="000000" w:themeColor="text1"/>
                <w:sz w:val="24"/>
                <w:szCs w:val="24"/>
                <w:lang w:val="es-EC"/>
              </w:rPr>
            </w:pPr>
          </w:p>
        </w:tc>
      </w:tr>
    </w:tbl>
    <w:p w:rsidR="007C359E" w:rsidRPr="00DB0919" w:rsidRDefault="007C359E" w:rsidP="007C359E">
      <w:pPr>
        <w:pStyle w:val="Prrafodelista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7C359E" w:rsidRPr="00DB0919" w:rsidRDefault="007C359E" w:rsidP="007C359E">
      <w:pPr>
        <w:pStyle w:val="Prrafodelista"/>
        <w:ind w:left="0"/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6</w:t>
      </w:r>
      <w:r w:rsid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REFERENCIAS</w:t>
      </w:r>
    </w:p>
    <w:p w:rsidR="007C359E" w:rsidRPr="00DB0919" w:rsidRDefault="007C359E" w:rsidP="007C359E">
      <w:pPr>
        <w:pStyle w:val="Prrafodelista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7C359E" w:rsidRPr="00E3473E" w:rsidRDefault="00C677A4" w:rsidP="007C359E">
      <w:pPr>
        <w:pStyle w:val="Prrafodelista"/>
        <w:ind w:left="1440"/>
        <w:jc w:val="both"/>
        <w:rPr>
          <w:color w:val="000000" w:themeColor="text1"/>
          <w:lang w:val="es-EC"/>
        </w:rPr>
      </w:pPr>
      <w:r>
        <w:rPr>
          <w:rFonts w:ascii="Arial" w:hAnsi="Arial" w:cs="Arial"/>
          <w:color w:val="000000" w:themeColor="text1"/>
          <w:sz w:val="24"/>
          <w:szCs w:val="24"/>
          <w:lang w:val="es-EC"/>
        </w:rPr>
        <w:t>N/A</w:t>
      </w:r>
    </w:p>
    <w:p w:rsidR="007C359E" w:rsidRPr="00DB0919" w:rsidRDefault="007C359E" w:rsidP="007C359E">
      <w:pPr>
        <w:pStyle w:val="Prrafodelista"/>
        <w:tabs>
          <w:tab w:val="left" w:pos="0"/>
        </w:tabs>
        <w:ind w:left="0"/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7</w:t>
      </w:r>
      <w:r w:rsid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REGISTROS</w:t>
      </w:r>
    </w:p>
    <w:p w:rsidR="007C359E" w:rsidRPr="00DB0919" w:rsidRDefault="007C359E" w:rsidP="007C359E">
      <w:pPr>
        <w:pStyle w:val="Prrafodelista"/>
        <w:ind w:left="284"/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C359E" w:rsidRPr="00DB0919" w:rsidRDefault="00C677A4" w:rsidP="007C359E">
      <w:pPr>
        <w:pStyle w:val="Prrafodelista"/>
        <w:ind w:left="284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color w:val="000000" w:themeColor="text1"/>
          <w:sz w:val="24"/>
          <w:szCs w:val="24"/>
          <w:lang w:val="es-EC"/>
        </w:rPr>
        <w:t>N/A</w:t>
      </w:r>
    </w:p>
    <w:p w:rsidR="008E6394" w:rsidRPr="00DB0919" w:rsidRDefault="008E6394" w:rsidP="007C359E">
      <w:pPr>
        <w:pStyle w:val="Prrafodelista"/>
        <w:ind w:left="284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8E6394" w:rsidRPr="00DB0919" w:rsidRDefault="008E6394" w:rsidP="007C359E">
      <w:pPr>
        <w:pStyle w:val="Prrafodelista"/>
        <w:ind w:left="284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7C359E" w:rsidRPr="00DB0919" w:rsidRDefault="007C359E" w:rsidP="007C359E">
      <w:pPr>
        <w:pStyle w:val="Prrafodelista"/>
        <w:ind w:left="0"/>
        <w:jc w:val="both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8</w:t>
      </w:r>
      <w:r w:rsidR="007547D9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</w:t>
      </w:r>
      <w:r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 xml:space="preserve"> ANEXOS</w:t>
      </w:r>
    </w:p>
    <w:p w:rsidR="007C359E" w:rsidRPr="00DB0919" w:rsidRDefault="007547D9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  <w:r w:rsidRPr="00DB0919">
        <w:rPr>
          <w:rFonts w:ascii="Arial" w:hAnsi="Arial" w:cs="Arial"/>
          <w:color w:val="000000" w:themeColor="text1"/>
          <w:sz w:val="24"/>
          <w:szCs w:val="24"/>
          <w:lang w:val="es-EC"/>
        </w:rPr>
        <w:t>N/A</w:t>
      </w:r>
    </w:p>
    <w:p w:rsidR="007547D9" w:rsidRDefault="007547D9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B74DFE" w:rsidRDefault="00B74DFE" w:rsidP="007C359E">
      <w:pPr>
        <w:pStyle w:val="Prrafodelista"/>
        <w:ind w:left="0"/>
        <w:jc w:val="both"/>
        <w:rPr>
          <w:rFonts w:ascii="Arial" w:hAnsi="Arial" w:cs="Arial"/>
          <w:color w:val="000000" w:themeColor="text1"/>
          <w:sz w:val="24"/>
          <w:szCs w:val="24"/>
          <w:lang w:val="es-EC"/>
        </w:rPr>
      </w:pPr>
    </w:p>
    <w:p w:rsidR="007547D9" w:rsidRPr="00DB0919" w:rsidRDefault="00C677A4" w:rsidP="00C677A4">
      <w:pPr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lastRenderedPageBreak/>
        <w:t>9</w:t>
      </w:r>
      <w:r w:rsidR="007547D9" w:rsidRPr="00DB0919">
        <w:rPr>
          <w:rFonts w:ascii="Arial" w:hAnsi="Arial" w:cs="Arial"/>
          <w:b/>
          <w:color w:val="000000" w:themeColor="text1"/>
          <w:sz w:val="24"/>
          <w:szCs w:val="24"/>
          <w:lang w:val="es-EC"/>
        </w:rPr>
        <w:t>. DIAGRAMA DE FLUJO</w:t>
      </w:r>
    </w:p>
    <w:p w:rsidR="007547D9" w:rsidRPr="00DB0919" w:rsidRDefault="007547D9" w:rsidP="007547D9">
      <w:pPr>
        <w:pStyle w:val="Prrafodelista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</w:p>
    <w:p w:rsidR="007547D9" w:rsidRPr="00DB0919" w:rsidRDefault="007547D9" w:rsidP="007547D9">
      <w:pPr>
        <w:pStyle w:val="Prrafodelista"/>
        <w:jc w:val="center"/>
        <w:rPr>
          <w:rFonts w:ascii="Arial" w:hAnsi="Arial" w:cs="Arial"/>
          <w:b/>
          <w:color w:val="000000" w:themeColor="text1"/>
          <w:sz w:val="24"/>
          <w:szCs w:val="24"/>
          <w:lang w:val="es-EC"/>
        </w:rPr>
      </w:pPr>
      <w:r w:rsidRPr="00DB0919">
        <w:rPr>
          <w:color w:val="000000" w:themeColor="text1"/>
        </w:rPr>
        <w:object w:dxaOrig="2293" w:dyaOrig="119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4.75pt;height:538.5pt" o:ole="">
            <v:imagedata r:id="rId9" o:title=""/>
          </v:shape>
          <o:OLEObject Type="Embed" ProgID="Visio.Drawing.11" ShapeID="_x0000_i1025" DrawAspect="Content" ObjectID="_1428514609" r:id="rId10"/>
        </w:object>
      </w:r>
    </w:p>
    <w:sectPr w:rsidR="007547D9" w:rsidRPr="00DB0919" w:rsidSect="00174C7D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3EE8" w:rsidRDefault="00A63EE8" w:rsidP="00FF6CB1">
      <w:pPr>
        <w:spacing w:after="0" w:line="240" w:lineRule="auto"/>
      </w:pPr>
      <w:r>
        <w:separator/>
      </w:r>
    </w:p>
  </w:endnote>
  <w:endnote w:type="continuationSeparator" w:id="0">
    <w:p w:rsidR="00A63EE8" w:rsidRDefault="00A63EE8" w:rsidP="00FF6CB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356" w:type="dxa"/>
      <w:jc w:val="center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127"/>
      <w:gridCol w:w="2835"/>
      <w:gridCol w:w="2835"/>
      <w:gridCol w:w="1559"/>
    </w:tblGrid>
    <w:tr w:rsidR="00A05D2E" w:rsidRPr="00A05D2E" w:rsidTr="00524FFE">
      <w:trPr>
        <w:jc w:val="center"/>
      </w:trPr>
      <w:tc>
        <w:tcPr>
          <w:tcW w:w="2127" w:type="dxa"/>
          <w:shd w:val="clear" w:color="auto" w:fill="auto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b/>
              <w:lang w:val="es-ES"/>
            </w:rPr>
          </w:pPr>
          <w:r w:rsidRPr="00A05D2E">
            <w:rPr>
              <w:rFonts w:ascii="Calibri" w:eastAsia="Calibri" w:hAnsi="Calibri" w:cs="Times New Roman"/>
              <w:lang w:val="es-ES"/>
            </w:rPr>
            <w:t>Fecha de realización</w:t>
          </w:r>
          <w:r w:rsidRPr="00A05D2E">
            <w:rPr>
              <w:rFonts w:ascii="Calibri" w:eastAsia="Calibri" w:hAnsi="Calibri" w:cs="Times New Roman"/>
              <w:b/>
              <w:lang w:val="es-ES"/>
            </w:rPr>
            <w:t>:</w:t>
          </w:r>
        </w:p>
      </w:tc>
      <w:tc>
        <w:tcPr>
          <w:tcW w:w="2835" w:type="dxa"/>
          <w:shd w:val="clear" w:color="auto" w:fill="auto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A05D2E">
            <w:rPr>
              <w:rFonts w:ascii="Calibri" w:eastAsia="Calibri" w:hAnsi="Calibri" w:cs="Times New Roman"/>
              <w:lang w:val="es-ES"/>
            </w:rPr>
            <w:t>Realizado por:</w:t>
          </w:r>
        </w:p>
      </w:tc>
      <w:tc>
        <w:tcPr>
          <w:tcW w:w="2835" w:type="dxa"/>
          <w:shd w:val="clear" w:color="auto" w:fill="auto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A05D2E">
            <w:rPr>
              <w:rFonts w:ascii="Calibri" w:eastAsia="Calibri" w:hAnsi="Calibri" w:cs="Times New Roman"/>
              <w:lang w:val="es-ES"/>
            </w:rPr>
            <w:t>Aprobado por:</w:t>
          </w:r>
        </w:p>
      </w:tc>
      <w:tc>
        <w:tcPr>
          <w:tcW w:w="1559" w:type="dxa"/>
          <w:shd w:val="clear" w:color="auto" w:fill="auto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A05D2E">
            <w:rPr>
              <w:rFonts w:ascii="Calibri" w:eastAsia="Calibri" w:hAnsi="Calibri" w:cs="Times New Roman"/>
              <w:lang w:val="es-ES"/>
            </w:rPr>
            <w:t>Página N°:</w:t>
          </w:r>
        </w:p>
      </w:tc>
    </w:tr>
    <w:tr w:rsidR="00A05D2E" w:rsidRPr="00A05D2E" w:rsidTr="00524FFE">
      <w:trPr>
        <w:trHeight w:val="568"/>
        <w:jc w:val="center"/>
      </w:trPr>
      <w:tc>
        <w:tcPr>
          <w:tcW w:w="2127" w:type="dxa"/>
          <w:shd w:val="clear" w:color="auto" w:fill="auto"/>
        </w:tcPr>
        <w:p w:rsidR="00A05D2E" w:rsidRPr="00A05D2E" w:rsidRDefault="0037124B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>
            <w:rPr>
              <w:rFonts w:ascii="Calibri" w:eastAsia="Calibri" w:hAnsi="Calibri" w:cs="Times New Roman"/>
              <w:lang w:val="es-ES"/>
            </w:rPr>
            <w:t>20-04-2013</w:t>
          </w:r>
        </w:p>
      </w:tc>
      <w:tc>
        <w:tcPr>
          <w:tcW w:w="2835" w:type="dxa"/>
          <w:shd w:val="clear" w:color="auto" w:fill="auto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A05D2E">
            <w:rPr>
              <w:rFonts w:ascii="Calibri" w:eastAsia="Calibri" w:hAnsi="Calibri" w:cs="Times New Roman"/>
              <w:lang w:val="es-ES"/>
            </w:rPr>
            <w:t>Sra. Karen Navarrete M.</w:t>
          </w:r>
        </w:p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A05D2E">
            <w:rPr>
              <w:rFonts w:ascii="Calibri" w:eastAsia="Calibri" w:hAnsi="Calibri" w:cs="Times New Roman"/>
              <w:lang w:val="es-ES"/>
            </w:rPr>
            <w:t>Representante SIG</w:t>
          </w:r>
        </w:p>
      </w:tc>
      <w:tc>
        <w:tcPr>
          <w:tcW w:w="2835" w:type="dxa"/>
          <w:shd w:val="clear" w:color="auto" w:fill="auto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proofErr w:type="spellStart"/>
          <w:r w:rsidRPr="00A05D2E">
            <w:rPr>
              <w:rFonts w:ascii="Calibri" w:eastAsia="Calibri" w:hAnsi="Calibri" w:cs="Times New Roman"/>
              <w:lang w:val="es-ES"/>
            </w:rPr>
            <w:t>Myr</w:t>
          </w:r>
          <w:proofErr w:type="spellEnd"/>
          <w:r w:rsidRPr="00A05D2E">
            <w:rPr>
              <w:rFonts w:ascii="Calibri" w:eastAsia="Calibri" w:hAnsi="Calibri" w:cs="Times New Roman"/>
              <w:lang w:val="es-ES"/>
            </w:rPr>
            <w:t xml:space="preserve"> (r) Ignacio Navarrete L.</w:t>
          </w:r>
        </w:p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A05D2E">
            <w:rPr>
              <w:rFonts w:ascii="Calibri" w:eastAsia="Calibri" w:hAnsi="Calibri" w:cs="Times New Roman"/>
              <w:lang w:val="es-ES"/>
            </w:rPr>
            <w:t>Gerente General</w:t>
          </w:r>
        </w:p>
      </w:tc>
      <w:tc>
        <w:tcPr>
          <w:tcW w:w="1559" w:type="dxa"/>
          <w:shd w:val="clear" w:color="auto" w:fill="auto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lang w:val="es-ES"/>
            </w:rPr>
          </w:pPr>
          <w:r w:rsidRPr="00A05D2E">
            <w:rPr>
              <w:rFonts w:ascii="Calibri" w:eastAsia="Calibri" w:hAnsi="Calibri" w:cs="Times New Roman"/>
              <w:lang w:val="es-ES"/>
            </w:rPr>
            <w:t>1</w:t>
          </w:r>
        </w:p>
      </w:tc>
    </w:tr>
  </w:tbl>
  <w:p w:rsidR="00A05D2E" w:rsidRDefault="00A05D2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3EE8" w:rsidRDefault="00A63EE8" w:rsidP="00FF6CB1">
      <w:pPr>
        <w:spacing w:after="0" w:line="240" w:lineRule="auto"/>
      </w:pPr>
      <w:r>
        <w:separator/>
      </w:r>
    </w:p>
  </w:footnote>
  <w:footnote w:type="continuationSeparator" w:id="0">
    <w:p w:rsidR="00A63EE8" w:rsidRDefault="00A63EE8" w:rsidP="00FF6CB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65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195"/>
      <w:gridCol w:w="4322"/>
      <w:gridCol w:w="3548"/>
    </w:tblGrid>
    <w:tr w:rsidR="00A05D2E" w:rsidRPr="00A05D2E" w:rsidTr="00524FFE">
      <w:trPr>
        <w:trHeight w:val="556"/>
      </w:trPr>
      <w:tc>
        <w:tcPr>
          <w:tcW w:w="2195" w:type="dxa"/>
          <w:vMerge w:val="restart"/>
          <w:shd w:val="clear" w:color="auto" w:fill="auto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  <w:lang w:val="es-ES"/>
            </w:rPr>
          </w:pPr>
          <w:r>
            <w:rPr>
              <w:rFonts w:ascii="Calibri" w:eastAsia="Calibri" w:hAnsi="Calibri" w:cs="Times New Roman"/>
              <w:noProof/>
              <w:lang w:val="es-EC" w:eastAsia="es-EC"/>
            </w:rPr>
            <w:drawing>
              <wp:inline distT="0" distB="0" distL="0" distR="0">
                <wp:extent cx="609600" cy="666750"/>
                <wp:effectExtent l="0" t="0" r="0" b="0"/>
                <wp:docPr id="2" name="Imagen 2" descr="Descripción: \\JAGUIRRE-PC\compartida1\LOGO CISEPROcurvas2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2" descr="Descripción: \\JAGUIRRE-PC\compartida1\LOGO CISEPROcurvas2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09600" cy="666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22" w:type="dxa"/>
          <w:vMerge w:val="restart"/>
          <w:shd w:val="clear" w:color="auto" w:fill="auto"/>
          <w:vAlign w:val="center"/>
        </w:tcPr>
        <w:p w:rsid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  <w:b/>
              <w:sz w:val="28"/>
              <w:lang w:val="es-ES"/>
            </w:rPr>
          </w:pPr>
          <w:r>
            <w:rPr>
              <w:rFonts w:ascii="Calibri" w:eastAsia="Calibri" w:hAnsi="Calibri" w:cs="Times New Roman"/>
              <w:b/>
              <w:sz w:val="28"/>
              <w:lang w:val="es-ES"/>
            </w:rPr>
            <w:t>PLANIFICACIÓN Y EJECUCIÓN</w:t>
          </w:r>
        </w:p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  <w:b/>
              <w:lang w:val="es-ES"/>
            </w:rPr>
          </w:pPr>
          <w:r>
            <w:rPr>
              <w:rFonts w:ascii="Calibri" w:eastAsia="Calibri" w:hAnsi="Calibri" w:cs="Times New Roman"/>
              <w:b/>
              <w:sz w:val="28"/>
              <w:lang w:val="es-ES"/>
            </w:rPr>
            <w:t xml:space="preserve"> DE MEJORAS</w:t>
          </w:r>
        </w:p>
      </w:tc>
      <w:tc>
        <w:tcPr>
          <w:tcW w:w="3548" w:type="dxa"/>
          <w:shd w:val="clear" w:color="auto" w:fill="auto"/>
          <w:vAlign w:val="center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b/>
              <w:lang w:val="es-ES"/>
            </w:rPr>
          </w:pPr>
          <w:r w:rsidRPr="00A05D2E">
            <w:rPr>
              <w:rFonts w:ascii="Calibri" w:eastAsia="Calibri" w:hAnsi="Calibri" w:cs="Times New Roman"/>
              <w:b/>
              <w:lang w:val="es-ES"/>
            </w:rPr>
            <w:t xml:space="preserve">Código:  </w:t>
          </w:r>
          <w:r w:rsidR="0037124B">
            <w:rPr>
              <w:rFonts w:ascii="Calibri" w:eastAsia="Calibri" w:hAnsi="Calibri" w:cs="Times New Roman"/>
              <w:b/>
              <w:lang w:val="es-ES"/>
            </w:rPr>
            <w:t>DR  1.4.1</w:t>
          </w:r>
        </w:p>
      </w:tc>
    </w:tr>
    <w:tr w:rsidR="00A05D2E" w:rsidRPr="00A05D2E" w:rsidTr="00524FFE">
      <w:trPr>
        <w:trHeight w:val="564"/>
      </w:trPr>
      <w:tc>
        <w:tcPr>
          <w:tcW w:w="2195" w:type="dxa"/>
          <w:vMerge/>
          <w:shd w:val="clear" w:color="auto" w:fill="auto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noProof/>
              <w:lang w:val="es-EC" w:eastAsia="es-EC"/>
            </w:rPr>
          </w:pPr>
        </w:p>
      </w:tc>
      <w:tc>
        <w:tcPr>
          <w:tcW w:w="4322" w:type="dxa"/>
          <w:vMerge/>
          <w:shd w:val="clear" w:color="auto" w:fill="auto"/>
          <w:vAlign w:val="center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jc w:val="center"/>
            <w:rPr>
              <w:rFonts w:ascii="Calibri" w:eastAsia="Calibri" w:hAnsi="Calibri" w:cs="Times New Roman"/>
              <w:b/>
              <w:sz w:val="28"/>
              <w:lang w:val="es-ES"/>
            </w:rPr>
          </w:pPr>
        </w:p>
      </w:tc>
      <w:tc>
        <w:tcPr>
          <w:tcW w:w="3548" w:type="dxa"/>
          <w:shd w:val="clear" w:color="auto" w:fill="auto"/>
          <w:vAlign w:val="center"/>
        </w:tcPr>
        <w:p w:rsidR="00A05D2E" w:rsidRPr="00A05D2E" w:rsidRDefault="00A05D2E" w:rsidP="00A05D2E">
          <w:pPr>
            <w:tabs>
              <w:tab w:val="center" w:pos="4419"/>
              <w:tab w:val="right" w:pos="8838"/>
            </w:tabs>
            <w:spacing w:after="0" w:line="240" w:lineRule="auto"/>
            <w:rPr>
              <w:rFonts w:ascii="Calibri" w:eastAsia="Calibri" w:hAnsi="Calibri" w:cs="Times New Roman"/>
              <w:b/>
              <w:lang w:val="es-ES"/>
            </w:rPr>
          </w:pPr>
          <w:r w:rsidRPr="00A05D2E">
            <w:rPr>
              <w:rFonts w:ascii="Calibri" w:eastAsia="Calibri" w:hAnsi="Calibri" w:cs="Times New Roman"/>
              <w:b/>
              <w:lang w:val="es-ES"/>
            </w:rPr>
            <w:t xml:space="preserve">Versión:   </w:t>
          </w:r>
          <w:r w:rsidRPr="00A05D2E">
            <w:rPr>
              <w:rFonts w:ascii="Calibri" w:eastAsia="Calibri" w:hAnsi="Calibri" w:cs="Times New Roman"/>
              <w:lang w:val="es-ES"/>
            </w:rPr>
            <w:t>002</w:t>
          </w:r>
        </w:p>
      </w:tc>
    </w:tr>
  </w:tbl>
  <w:p w:rsidR="00FF6CB1" w:rsidRPr="00FF6CB1" w:rsidRDefault="0037124B">
    <w:pPr>
      <w:pStyle w:val="Encabezado"/>
      <w:rPr>
        <w:lang w:val="es-EC"/>
      </w:rPr>
    </w:pPr>
    <w:r>
      <w:rPr>
        <w:noProof/>
        <w:lang w:val="es-EC" w:eastAsia="es-EC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1 Cuadro de texto" o:spid="_x0000_s4097" type="#_x0000_t202" style="position:absolute;margin-left:-30.05pt;margin-top:298.85pt;width:524.6pt;height:54.5pt;rotation:-4413602fd;z-index:251659264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" filled="f" stroked="f">
          <v:textbox>
            <w:txbxContent>
              <w:p w:rsidR="00A93CE1" w:rsidRPr="00A93CE1" w:rsidRDefault="00A93CE1" w:rsidP="00A93CE1">
                <w:pPr>
                  <w:pStyle w:val="Encabezado"/>
                  <w:jc w:val="center"/>
                  <w:rPr>
                    <w:rFonts w:ascii="Arial" w:hAnsi="Arial" w:cs="Arial"/>
                    <w:color w:val="D9D9D9" w:themeColor="background1" w:themeShade="D9"/>
                    <w:sz w:val="96"/>
                    <w:szCs w:val="96"/>
                  </w:rPr>
                </w:pPr>
                <w:r w:rsidRPr="00A93CE1">
                  <w:rPr>
                    <w:rFonts w:ascii="Arial" w:hAnsi="Arial" w:cs="Arial"/>
                    <w:color w:val="D9D9D9" w:themeColor="background1" w:themeShade="D9"/>
                    <w:sz w:val="96"/>
                    <w:szCs w:val="96"/>
                    <w:lang w:val="es-EC"/>
                  </w:rPr>
                  <w:t>Documento Controlado</w:t>
                </w:r>
              </w:p>
            </w:txbxContent>
          </v:textbox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B5532B"/>
    <w:multiLevelType w:val="hybridMultilevel"/>
    <w:tmpl w:val="3762285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04E4666"/>
    <w:multiLevelType w:val="hybridMultilevel"/>
    <w:tmpl w:val="E6DC167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1B02D1"/>
    <w:multiLevelType w:val="hybridMultilevel"/>
    <w:tmpl w:val="21D68562"/>
    <w:lvl w:ilvl="0" w:tplc="D4F2CA0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EA02824"/>
    <w:multiLevelType w:val="hybridMultilevel"/>
    <w:tmpl w:val="619069A0"/>
    <w:lvl w:ilvl="0" w:tplc="7A9ADA9E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4">
    <w:nsid w:val="20FD3E5B"/>
    <w:multiLevelType w:val="hybridMultilevel"/>
    <w:tmpl w:val="67242E14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0130DCD"/>
    <w:multiLevelType w:val="hybridMultilevel"/>
    <w:tmpl w:val="652CA526"/>
    <w:lvl w:ilvl="0" w:tplc="0C0A0017">
      <w:start w:val="1"/>
      <w:numFmt w:val="lowerLetter"/>
      <w:lvlText w:val="%1)"/>
      <w:lvlJc w:val="left"/>
      <w:pPr>
        <w:ind w:left="6952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7672" w:hanging="360"/>
      </w:pPr>
    </w:lvl>
    <w:lvl w:ilvl="2" w:tplc="0C0A001B" w:tentative="1">
      <w:start w:val="1"/>
      <w:numFmt w:val="lowerRoman"/>
      <w:lvlText w:val="%3."/>
      <w:lvlJc w:val="right"/>
      <w:pPr>
        <w:ind w:left="8392" w:hanging="180"/>
      </w:pPr>
    </w:lvl>
    <w:lvl w:ilvl="3" w:tplc="0C0A000F" w:tentative="1">
      <w:start w:val="1"/>
      <w:numFmt w:val="decimal"/>
      <w:lvlText w:val="%4."/>
      <w:lvlJc w:val="left"/>
      <w:pPr>
        <w:ind w:left="9112" w:hanging="360"/>
      </w:pPr>
    </w:lvl>
    <w:lvl w:ilvl="4" w:tplc="0C0A0019" w:tentative="1">
      <w:start w:val="1"/>
      <w:numFmt w:val="lowerLetter"/>
      <w:lvlText w:val="%5."/>
      <w:lvlJc w:val="left"/>
      <w:pPr>
        <w:ind w:left="9832" w:hanging="360"/>
      </w:pPr>
    </w:lvl>
    <w:lvl w:ilvl="5" w:tplc="0C0A001B" w:tentative="1">
      <w:start w:val="1"/>
      <w:numFmt w:val="lowerRoman"/>
      <w:lvlText w:val="%6."/>
      <w:lvlJc w:val="right"/>
      <w:pPr>
        <w:ind w:left="10552" w:hanging="180"/>
      </w:pPr>
    </w:lvl>
    <w:lvl w:ilvl="6" w:tplc="0C0A000F" w:tentative="1">
      <w:start w:val="1"/>
      <w:numFmt w:val="decimal"/>
      <w:lvlText w:val="%7."/>
      <w:lvlJc w:val="left"/>
      <w:pPr>
        <w:ind w:left="11272" w:hanging="360"/>
      </w:pPr>
    </w:lvl>
    <w:lvl w:ilvl="7" w:tplc="0C0A0019" w:tentative="1">
      <w:start w:val="1"/>
      <w:numFmt w:val="lowerLetter"/>
      <w:lvlText w:val="%8."/>
      <w:lvlJc w:val="left"/>
      <w:pPr>
        <w:ind w:left="11992" w:hanging="360"/>
      </w:pPr>
    </w:lvl>
    <w:lvl w:ilvl="8" w:tplc="0C0A001B" w:tentative="1">
      <w:start w:val="1"/>
      <w:numFmt w:val="lowerRoman"/>
      <w:lvlText w:val="%9."/>
      <w:lvlJc w:val="right"/>
      <w:pPr>
        <w:ind w:left="12712" w:hanging="180"/>
      </w:pPr>
    </w:lvl>
  </w:abstractNum>
  <w:abstractNum w:abstractNumId="6">
    <w:nsid w:val="30630902"/>
    <w:multiLevelType w:val="hybridMultilevel"/>
    <w:tmpl w:val="40928D42"/>
    <w:lvl w:ilvl="0" w:tplc="06B6BC66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8C465FC"/>
    <w:multiLevelType w:val="hybridMultilevel"/>
    <w:tmpl w:val="653069B0"/>
    <w:lvl w:ilvl="0" w:tplc="B6B49598">
      <w:start w:val="1"/>
      <w:numFmt w:val="lowerLetter"/>
      <w:lvlText w:val="%1)"/>
      <w:lvlJc w:val="left"/>
      <w:pPr>
        <w:ind w:left="795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515" w:hanging="360"/>
      </w:pPr>
    </w:lvl>
    <w:lvl w:ilvl="2" w:tplc="0C0A001B" w:tentative="1">
      <w:start w:val="1"/>
      <w:numFmt w:val="lowerRoman"/>
      <w:lvlText w:val="%3."/>
      <w:lvlJc w:val="right"/>
      <w:pPr>
        <w:ind w:left="2235" w:hanging="180"/>
      </w:pPr>
    </w:lvl>
    <w:lvl w:ilvl="3" w:tplc="0C0A000F" w:tentative="1">
      <w:start w:val="1"/>
      <w:numFmt w:val="decimal"/>
      <w:lvlText w:val="%4."/>
      <w:lvlJc w:val="left"/>
      <w:pPr>
        <w:ind w:left="2955" w:hanging="360"/>
      </w:pPr>
    </w:lvl>
    <w:lvl w:ilvl="4" w:tplc="0C0A0019" w:tentative="1">
      <w:start w:val="1"/>
      <w:numFmt w:val="lowerLetter"/>
      <w:lvlText w:val="%5."/>
      <w:lvlJc w:val="left"/>
      <w:pPr>
        <w:ind w:left="3675" w:hanging="360"/>
      </w:pPr>
    </w:lvl>
    <w:lvl w:ilvl="5" w:tplc="0C0A001B" w:tentative="1">
      <w:start w:val="1"/>
      <w:numFmt w:val="lowerRoman"/>
      <w:lvlText w:val="%6."/>
      <w:lvlJc w:val="right"/>
      <w:pPr>
        <w:ind w:left="4395" w:hanging="180"/>
      </w:pPr>
    </w:lvl>
    <w:lvl w:ilvl="6" w:tplc="0C0A000F" w:tentative="1">
      <w:start w:val="1"/>
      <w:numFmt w:val="decimal"/>
      <w:lvlText w:val="%7."/>
      <w:lvlJc w:val="left"/>
      <w:pPr>
        <w:ind w:left="5115" w:hanging="360"/>
      </w:pPr>
    </w:lvl>
    <w:lvl w:ilvl="7" w:tplc="0C0A0019" w:tentative="1">
      <w:start w:val="1"/>
      <w:numFmt w:val="lowerLetter"/>
      <w:lvlText w:val="%8."/>
      <w:lvlJc w:val="left"/>
      <w:pPr>
        <w:ind w:left="5835" w:hanging="360"/>
      </w:pPr>
    </w:lvl>
    <w:lvl w:ilvl="8" w:tplc="0C0A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8">
    <w:nsid w:val="3C647C86"/>
    <w:multiLevelType w:val="hybridMultilevel"/>
    <w:tmpl w:val="ECE8156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DBA4ADC"/>
    <w:multiLevelType w:val="hybridMultilevel"/>
    <w:tmpl w:val="4DDC69B8"/>
    <w:lvl w:ilvl="0" w:tplc="C7EC2C4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51BB33A4"/>
    <w:multiLevelType w:val="hybridMultilevel"/>
    <w:tmpl w:val="A686CD4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4866A56"/>
    <w:multiLevelType w:val="hybridMultilevel"/>
    <w:tmpl w:val="D7124E60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4E06A3D"/>
    <w:multiLevelType w:val="hybridMultilevel"/>
    <w:tmpl w:val="EBC8E8E8"/>
    <w:lvl w:ilvl="0" w:tplc="77F6B082">
      <w:start w:val="1"/>
      <w:numFmt w:val="lowerLetter"/>
      <w:lvlText w:val="%1)"/>
      <w:lvlJc w:val="left"/>
      <w:pPr>
        <w:ind w:left="64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364" w:hanging="360"/>
      </w:pPr>
    </w:lvl>
    <w:lvl w:ilvl="2" w:tplc="0C0A001B" w:tentative="1">
      <w:start w:val="1"/>
      <w:numFmt w:val="lowerRoman"/>
      <w:lvlText w:val="%3."/>
      <w:lvlJc w:val="right"/>
      <w:pPr>
        <w:ind w:left="2084" w:hanging="180"/>
      </w:pPr>
    </w:lvl>
    <w:lvl w:ilvl="3" w:tplc="0C0A000F" w:tentative="1">
      <w:start w:val="1"/>
      <w:numFmt w:val="decimal"/>
      <w:lvlText w:val="%4."/>
      <w:lvlJc w:val="left"/>
      <w:pPr>
        <w:ind w:left="2804" w:hanging="360"/>
      </w:pPr>
    </w:lvl>
    <w:lvl w:ilvl="4" w:tplc="0C0A0019" w:tentative="1">
      <w:start w:val="1"/>
      <w:numFmt w:val="lowerLetter"/>
      <w:lvlText w:val="%5."/>
      <w:lvlJc w:val="left"/>
      <w:pPr>
        <w:ind w:left="3524" w:hanging="360"/>
      </w:pPr>
    </w:lvl>
    <w:lvl w:ilvl="5" w:tplc="0C0A001B" w:tentative="1">
      <w:start w:val="1"/>
      <w:numFmt w:val="lowerRoman"/>
      <w:lvlText w:val="%6."/>
      <w:lvlJc w:val="right"/>
      <w:pPr>
        <w:ind w:left="4244" w:hanging="180"/>
      </w:pPr>
    </w:lvl>
    <w:lvl w:ilvl="6" w:tplc="0C0A000F" w:tentative="1">
      <w:start w:val="1"/>
      <w:numFmt w:val="decimal"/>
      <w:lvlText w:val="%7."/>
      <w:lvlJc w:val="left"/>
      <w:pPr>
        <w:ind w:left="4964" w:hanging="360"/>
      </w:pPr>
    </w:lvl>
    <w:lvl w:ilvl="7" w:tplc="0C0A0019" w:tentative="1">
      <w:start w:val="1"/>
      <w:numFmt w:val="lowerLetter"/>
      <w:lvlText w:val="%8."/>
      <w:lvlJc w:val="left"/>
      <w:pPr>
        <w:ind w:left="5684" w:hanging="360"/>
      </w:pPr>
    </w:lvl>
    <w:lvl w:ilvl="8" w:tplc="0C0A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3">
    <w:nsid w:val="55074596"/>
    <w:multiLevelType w:val="hybridMultilevel"/>
    <w:tmpl w:val="851AD8D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59AF44EA"/>
    <w:multiLevelType w:val="hybridMultilevel"/>
    <w:tmpl w:val="FF50485C"/>
    <w:lvl w:ilvl="0" w:tplc="B698930E">
      <w:start w:val="1"/>
      <w:numFmt w:val="upperRoman"/>
      <w:lvlText w:val="%1)"/>
      <w:lvlJc w:val="left"/>
      <w:pPr>
        <w:ind w:left="108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DA1383A"/>
    <w:multiLevelType w:val="hybridMultilevel"/>
    <w:tmpl w:val="415A97F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DAE20A6"/>
    <w:multiLevelType w:val="hybridMultilevel"/>
    <w:tmpl w:val="E8A6D554"/>
    <w:lvl w:ilvl="0" w:tplc="B6CEB50A">
      <w:start w:val="1"/>
      <w:numFmt w:val="lowerLetter"/>
      <w:lvlText w:val="%1)"/>
      <w:lvlJc w:val="left"/>
      <w:pPr>
        <w:ind w:left="1004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724" w:hanging="360"/>
      </w:pPr>
    </w:lvl>
    <w:lvl w:ilvl="2" w:tplc="0C0A001B" w:tentative="1">
      <w:start w:val="1"/>
      <w:numFmt w:val="lowerRoman"/>
      <w:lvlText w:val="%3."/>
      <w:lvlJc w:val="right"/>
      <w:pPr>
        <w:ind w:left="2444" w:hanging="180"/>
      </w:pPr>
    </w:lvl>
    <w:lvl w:ilvl="3" w:tplc="0C0A000F" w:tentative="1">
      <w:start w:val="1"/>
      <w:numFmt w:val="decimal"/>
      <w:lvlText w:val="%4."/>
      <w:lvlJc w:val="left"/>
      <w:pPr>
        <w:ind w:left="3164" w:hanging="360"/>
      </w:pPr>
    </w:lvl>
    <w:lvl w:ilvl="4" w:tplc="0C0A0019" w:tentative="1">
      <w:start w:val="1"/>
      <w:numFmt w:val="lowerLetter"/>
      <w:lvlText w:val="%5."/>
      <w:lvlJc w:val="left"/>
      <w:pPr>
        <w:ind w:left="3884" w:hanging="360"/>
      </w:pPr>
    </w:lvl>
    <w:lvl w:ilvl="5" w:tplc="0C0A001B" w:tentative="1">
      <w:start w:val="1"/>
      <w:numFmt w:val="lowerRoman"/>
      <w:lvlText w:val="%6."/>
      <w:lvlJc w:val="right"/>
      <w:pPr>
        <w:ind w:left="4604" w:hanging="180"/>
      </w:pPr>
    </w:lvl>
    <w:lvl w:ilvl="6" w:tplc="0C0A000F" w:tentative="1">
      <w:start w:val="1"/>
      <w:numFmt w:val="decimal"/>
      <w:lvlText w:val="%7."/>
      <w:lvlJc w:val="left"/>
      <w:pPr>
        <w:ind w:left="5324" w:hanging="360"/>
      </w:pPr>
    </w:lvl>
    <w:lvl w:ilvl="7" w:tplc="0C0A0019" w:tentative="1">
      <w:start w:val="1"/>
      <w:numFmt w:val="lowerLetter"/>
      <w:lvlText w:val="%8."/>
      <w:lvlJc w:val="left"/>
      <w:pPr>
        <w:ind w:left="6044" w:hanging="360"/>
      </w:pPr>
    </w:lvl>
    <w:lvl w:ilvl="8" w:tplc="0C0A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7">
    <w:nsid w:val="63F86068"/>
    <w:multiLevelType w:val="hybridMultilevel"/>
    <w:tmpl w:val="91422236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>
    <w:nsid w:val="67FB5F0C"/>
    <w:multiLevelType w:val="hybridMultilevel"/>
    <w:tmpl w:val="12140F80"/>
    <w:lvl w:ilvl="0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>
    <w:nsid w:val="6A9D66B5"/>
    <w:multiLevelType w:val="hybridMultilevel"/>
    <w:tmpl w:val="364C927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563375"/>
    <w:multiLevelType w:val="hybridMultilevel"/>
    <w:tmpl w:val="341210D4"/>
    <w:lvl w:ilvl="0" w:tplc="0C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4"/>
  </w:num>
  <w:num w:numId="3">
    <w:abstractNumId w:val="1"/>
  </w:num>
  <w:num w:numId="4">
    <w:abstractNumId w:val="4"/>
  </w:num>
  <w:num w:numId="5">
    <w:abstractNumId w:val="11"/>
  </w:num>
  <w:num w:numId="6">
    <w:abstractNumId w:val="13"/>
  </w:num>
  <w:num w:numId="7">
    <w:abstractNumId w:val="17"/>
  </w:num>
  <w:num w:numId="8">
    <w:abstractNumId w:val="9"/>
  </w:num>
  <w:num w:numId="9">
    <w:abstractNumId w:val="10"/>
  </w:num>
  <w:num w:numId="10">
    <w:abstractNumId w:val="0"/>
  </w:num>
  <w:num w:numId="11">
    <w:abstractNumId w:val="18"/>
  </w:num>
  <w:num w:numId="12">
    <w:abstractNumId w:val="2"/>
  </w:num>
  <w:num w:numId="13">
    <w:abstractNumId w:val="15"/>
  </w:num>
  <w:num w:numId="14">
    <w:abstractNumId w:val="20"/>
  </w:num>
  <w:num w:numId="15">
    <w:abstractNumId w:val="5"/>
  </w:num>
  <w:num w:numId="16">
    <w:abstractNumId w:val="7"/>
  </w:num>
  <w:num w:numId="17">
    <w:abstractNumId w:val="3"/>
  </w:num>
  <w:num w:numId="18">
    <w:abstractNumId w:val="12"/>
  </w:num>
  <w:num w:numId="19">
    <w:abstractNumId w:val="16"/>
  </w:num>
  <w:num w:numId="20">
    <w:abstractNumId w:val="6"/>
  </w:num>
  <w:num w:numId="2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4099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F6CB1"/>
    <w:rsid w:val="0000369A"/>
    <w:rsid w:val="001066F5"/>
    <w:rsid w:val="001353CB"/>
    <w:rsid w:val="00170B03"/>
    <w:rsid w:val="00174C7D"/>
    <w:rsid w:val="0017689B"/>
    <w:rsid w:val="001A2CA5"/>
    <w:rsid w:val="001B39CF"/>
    <w:rsid w:val="001B3CB6"/>
    <w:rsid w:val="002B7B68"/>
    <w:rsid w:val="002D31E4"/>
    <w:rsid w:val="00361A80"/>
    <w:rsid w:val="0037124B"/>
    <w:rsid w:val="003B19C4"/>
    <w:rsid w:val="003D391A"/>
    <w:rsid w:val="003F0E46"/>
    <w:rsid w:val="003F7B08"/>
    <w:rsid w:val="004745F0"/>
    <w:rsid w:val="004A0C0A"/>
    <w:rsid w:val="004B2890"/>
    <w:rsid w:val="004F5B4C"/>
    <w:rsid w:val="00500D5C"/>
    <w:rsid w:val="00501127"/>
    <w:rsid w:val="00532DF4"/>
    <w:rsid w:val="0055470E"/>
    <w:rsid w:val="005B021A"/>
    <w:rsid w:val="005B1120"/>
    <w:rsid w:val="0063238B"/>
    <w:rsid w:val="00696506"/>
    <w:rsid w:val="006966E4"/>
    <w:rsid w:val="0071757C"/>
    <w:rsid w:val="007547D9"/>
    <w:rsid w:val="007650FA"/>
    <w:rsid w:val="007A2358"/>
    <w:rsid w:val="007B3DE6"/>
    <w:rsid w:val="007C1B69"/>
    <w:rsid w:val="007C359E"/>
    <w:rsid w:val="007E5FDE"/>
    <w:rsid w:val="008068FF"/>
    <w:rsid w:val="00807682"/>
    <w:rsid w:val="00820671"/>
    <w:rsid w:val="0082346F"/>
    <w:rsid w:val="008357A7"/>
    <w:rsid w:val="0086222C"/>
    <w:rsid w:val="00877845"/>
    <w:rsid w:val="008D4390"/>
    <w:rsid w:val="008D68D5"/>
    <w:rsid w:val="008E6394"/>
    <w:rsid w:val="00914E94"/>
    <w:rsid w:val="00A05D2E"/>
    <w:rsid w:val="00A43067"/>
    <w:rsid w:val="00A5369B"/>
    <w:rsid w:val="00A63EE8"/>
    <w:rsid w:val="00A84079"/>
    <w:rsid w:val="00A8541B"/>
    <w:rsid w:val="00A93CE1"/>
    <w:rsid w:val="00AF4A11"/>
    <w:rsid w:val="00B26B28"/>
    <w:rsid w:val="00B26FE7"/>
    <w:rsid w:val="00B548BC"/>
    <w:rsid w:val="00B74DFE"/>
    <w:rsid w:val="00BF795C"/>
    <w:rsid w:val="00C0457D"/>
    <w:rsid w:val="00C677A4"/>
    <w:rsid w:val="00C92A1C"/>
    <w:rsid w:val="00CC1EDA"/>
    <w:rsid w:val="00D032C6"/>
    <w:rsid w:val="00D15EDA"/>
    <w:rsid w:val="00D65298"/>
    <w:rsid w:val="00D80BBB"/>
    <w:rsid w:val="00D913A8"/>
    <w:rsid w:val="00DB0919"/>
    <w:rsid w:val="00E3473E"/>
    <w:rsid w:val="00E37C46"/>
    <w:rsid w:val="00F0180B"/>
    <w:rsid w:val="00F17532"/>
    <w:rsid w:val="00F17D82"/>
    <w:rsid w:val="00F2686B"/>
    <w:rsid w:val="00F561CB"/>
    <w:rsid w:val="00FA3FDF"/>
    <w:rsid w:val="00FB7AFB"/>
    <w:rsid w:val="00FF6C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4C7D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F6CB1"/>
  </w:style>
  <w:style w:type="paragraph" w:styleId="Piedepgina">
    <w:name w:val="footer"/>
    <w:basedOn w:val="Normal"/>
    <w:link w:val="PiedepginaCar"/>
    <w:uiPriority w:val="99"/>
    <w:unhideWhenUsed/>
    <w:rsid w:val="00FF6CB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F6CB1"/>
  </w:style>
  <w:style w:type="table" w:styleId="Tablaconcuadrcula">
    <w:name w:val="Table Grid"/>
    <w:basedOn w:val="Tablanormal"/>
    <w:uiPriority w:val="59"/>
    <w:rsid w:val="00FF6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FF6CB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unhideWhenUsed/>
    <w:rsid w:val="001B39C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B39CF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25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2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9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96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71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9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723DD0-5F0E-4ED1-9DFC-F5D9603DFD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4</Pages>
  <Words>619</Words>
  <Characters>3405</Characters>
  <Application>Microsoft Office Word</Application>
  <DocSecurity>0</DocSecurity>
  <Lines>28</Lines>
  <Paragraphs>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ntel</cp:lastModifiedBy>
  <cp:revision>6</cp:revision>
  <cp:lastPrinted>2012-03-14T15:23:00Z</cp:lastPrinted>
  <dcterms:created xsi:type="dcterms:W3CDTF">2012-04-27T21:49:00Z</dcterms:created>
  <dcterms:modified xsi:type="dcterms:W3CDTF">2013-04-27T01:50:00Z</dcterms:modified>
</cp:coreProperties>
</file>